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1C686D6" w14:textId="592EE356" w:rsidR="00F93E63" w:rsidRDefault="008F338D" w:rsidP="008F33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问题描述：p151</w:t>
      </w:r>
      <w:r>
        <w:t xml:space="preserve"> </w:t>
      </w:r>
      <w:r>
        <w:rPr>
          <w:rFonts w:hint="eastAsia"/>
        </w:rPr>
        <w:t>5-1</w:t>
      </w:r>
    </w:p>
    <w:p w14:paraId="193D2130" w14:textId="59D0270A" w:rsidR="008F338D" w:rsidRDefault="008F338D" w:rsidP="008F33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算法设计：</w:t>
      </w:r>
    </w:p>
    <w:p w14:paraId="5C085B90" w14:textId="77777777" w:rsidR="0081659C" w:rsidRDefault="008F338D" w:rsidP="008F338D">
      <w:pPr>
        <w:pStyle w:val="a3"/>
        <w:ind w:left="360" w:firstLineChars="0" w:firstLine="0"/>
      </w:pPr>
      <w:r>
        <w:rPr>
          <w:rFonts w:hint="eastAsia"/>
        </w:rPr>
        <w:t>采用递归回溯法</w:t>
      </w:r>
      <w:r w:rsidR="0004299D">
        <w:rPr>
          <w:rFonts w:hint="eastAsia"/>
        </w:rPr>
        <w:t>，可以看作从集合S中选取子集的问题，可以用子集树表示解空间。</w:t>
      </w:r>
    </w:p>
    <w:p w14:paraId="75A0F0B2" w14:textId="77777777" w:rsidR="0081659C" w:rsidRDefault="0004299D" w:rsidP="008F338D">
      <w:pPr>
        <w:pStyle w:val="a3"/>
        <w:ind w:left="360" w:firstLineChars="0" w:firstLine="0"/>
      </w:pPr>
      <w:r>
        <w:rPr>
          <w:rFonts w:hint="eastAsia"/>
        </w:rPr>
        <w:t>在进入左子树时保证当前的和不超过要求</w:t>
      </w:r>
      <w:r w:rsidR="0081659C">
        <w:rPr>
          <w:rFonts w:hint="eastAsia"/>
        </w:rPr>
        <w:t>。</w:t>
      </w:r>
    </w:p>
    <w:p w14:paraId="21768BAB" w14:textId="171B0A7E" w:rsidR="008F338D" w:rsidRDefault="0004299D" w:rsidP="008F338D">
      <w:pPr>
        <w:pStyle w:val="a3"/>
        <w:ind w:left="360" w:firstLineChars="0" w:firstLine="0"/>
      </w:pPr>
      <w:r>
        <w:rPr>
          <w:rFonts w:hint="eastAsia"/>
        </w:rPr>
        <w:t>在进入右顶点前要求确认</w:t>
      </w:r>
      <w:r w:rsidR="0081659C">
        <w:rPr>
          <w:rFonts w:hint="eastAsia"/>
        </w:rPr>
        <w:t>剩下的数</w:t>
      </w:r>
      <w:proofErr w:type="gramStart"/>
      <w:r w:rsidR="0081659C">
        <w:rPr>
          <w:rFonts w:hint="eastAsia"/>
        </w:rPr>
        <w:t>加当前</w:t>
      </w:r>
      <w:proofErr w:type="gramEnd"/>
      <w:r w:rsidR="0081659C">
        <w:rPr>
          <w:rFonts w:hint="eastAsia"/>
        </w:rPr>
        <w:t>的数大于要求的数。</w:t>
      </w:r>
    </w:p>
    <w:p w14:paraId="036E3202" w14:textId="1F2B0B67" w:rsidR="0081659C" w:rsidRDefault="0081659C" w:rsidP="008F338D">
      <w:pPr>
        <w:pStyle w:val="a3"/>
        <w:ind w:left="360" w:firstLineChars="0" w:firstLine="0"/>
      </w:pPr>
      <w:r>
        <w:rPr>
          <w:rFonts w:hint="eastAsia"/>
        </w:rPr>
        <w:t>算法描述如下：</w:t>
      </w:r>
    </w:p>
    <w:p w14:paraId="51613D2B" w14:textId="5E2BA3B1" w:rsidR="00F465DA" w:rsidRDefault="00F465DA" w:rsidP="008F338D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DFE86B0" wp14:editId="343E8972">
            <wp:extent cx="2499360" cy="221609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24526" t="24345" r="56800" b="46219"/>
                    <a:stretch/>
                  </pic:blipFill>
                  <pic:spPr bwMode="auto">
                    <a:xfrm>
                      <a:off x="0" y="0"/>
                      <a:ext cx="2510966" cy="2226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33AFDE" w14:textId="2917CEDC" w:rsidR="00F465DA" w:rsidRDefault="00F465DA" w:rsidP="008F338D">
      <w:pPr>
        <w:pStyle w:val="a3"/>
        <w:ind w:left="360" w:firstLineChars="0" w:firstLine="0"/>
      </w:pPr>
    </w:p>
    <w:p w14:paraId="11679076" w14:textId="1F9D014B" w:rsidR="00F465DA" w:rsidRDefault="00F465DA" w:rsidP="008F338D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求后续的</w:t>
      </w:r>
      <w:proofErr w:type="gramStart"/>
      <w:r>
        <w:rPr>
          <w:rFonts w:hint="eastAsia"/>
        </w:rPr>
        <w:t>加当前</w:t>
      </w:r>
      <w:proofErr w:type="gramEnd"/>
      <w:r>
        <w:rPr>
          <w:rFonts w:hint="eastAsia"/>
        </w:rPr>
        <w:t>的</w:t>
      </w:r>
      <w:proofErr w:type="gramStart"/>
      <w:r>
        <w:rPr>
          <w:rFonts w:hint="eastAsia"/>
        </w:rPr>
        <w:t>和</w:t>
      </w:r>
      <w:proofErr w:type="gramEnd"/>
    </w:p>
    <w:p w14:paraId="090497FD" w14:textId="2D7184C9" w:rsidR="00F465DA" w:rsidRDefault="00F465DA" w:rsidP="008F338D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29AEA4C" wp14:editId="06327B12">
            <wp:extent cx="1653540" cy="1583917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23903" t="31649" r="64270" b="48211"/>
                    <a:stretch/>
                  </pic:blipFill>
                  <pic:spPr bwMode="auto">
                    <a:xfrm>
                      <a:off x="0" y="0"/>
                      <a:ext cx="1663959" cy="15938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FFCFA2" w14:textId="4ECD7808" w:rsidR="00031D92" w:rsidRDefault="00031D92" w:rsidP="008F338D">
      <w:pPr>
        <w:pStyle w:val="a3"/>
        <w:ind w:left="360" w:firstLineChars="0" w:firstLine="0"/>
      </w:pPr>
    </w:p>
    <w:p w14:paraId="3B82A040" w14:textId="71151758" w:rsidR="00031D92" w:rsidRDefault="00317C50" w:rsidP="008F338D">
      <w:pPr>
        <w:pStyle w:val="a3"/>
        <w:ind w:left="360" w:firstLineChars="0" w:firstLine="0"/>
      </w:pPr>
      <w:r>
        <w:rPr>
          <w:rFonts w:hint="eastAsia"/>
        </w:rPr>
        <w:t>回溯法：</w:t>
      </w:r>
    </w:p>
    <w:p w14:paraId="50091866" w14:textId="38641DE7" w:rsidR="00031D92" w:rsidRDefault="00031D92" w:rsidP="008F338D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7CEA05DD" wp14:editId="2A3BDCD8">
            <wp:extent cx="2522220" cy="326528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28634" t="16156" r="41363" b="14792"/>
                    <a:stretch/>
                  </pic:blipFill>
                  <pic:spPr bwMode="auto">
                    <a:xfrm>
                      <a:off x="0" y="0"/>
                      <a:ext cx="2526017" cy="3270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DBEC86" w14:textId="570DC711" w:rsidR="008E41CC" w:rsidRDefault="008E41CC" w:rsidP="008F338D">
      <w:pPr>
        <w:pStyle w:val="a3"/>
        <w:ind w:left="360" w:firstLineChars="0" w:firstLine="0"/>
      </w:pPr>
    </w:p>
    <w:p w14:paraId="469AB0B7" w14:textId="69735F06" w:rsidR="008E41CC" w:rsidRDefault="008E41CC" w:rsidP="008F338D">
      <w:pPr>
        <w:pStyle w:val="a3"/>
        <w:ind w:left="360" w:firstLineChars="0" w:firstLine="0"/>
      </w:pPr>
      <w:r>
        <w:rPr>
          <w:rFonts w:hint="eastAsia"/>
        </w:rPr>
        <w:t>当</w:t>
      </w:r>
      <w:r w:rsidR="00177484">
        <w:rPr>
          <w:rFonts w:hint="eastAsia"/>
        </w:rPr>
        <w:t>输入为</w:t>
      </w:r>
    </w:p>
    <w:p w14:paraId="0A115DC6" w14:textId="258FFA3C" w:rsidR="00177484" w:rsidRDefault="00177484" w:rsidP="008F338D">
      <w:pPr>
        <w:pStyle w:val="a3"/>
        <w:ind w:left="360" w:firstLineChars="0" w:firstLine="0"/>
      </w:pP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10</w:t>
      </w:r>
    </w:p>
    <w:p w14:paraId="1F7F9AE1" w14:textId="336EBEEF" w:rsidR="00177484" w:rsidRDefault="00177484" w:rsidP="008F338D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6时的搜索</w:t>
      </w:r>
      <w:bookmarkStart w:id="0" w:name="_GoBack"/>
      <w:bookmarkEnd w:id="0"/>
      <w:r>
        <w:rPr>
          <w:rFonts w:hint="eastAsia"/>
        </w:rPr>
        <w:t>示意图</w:t>
      </w:r>
    </w:p>
    <w:p w14:paraId="7E3D3ACB" w14:textId="4EF56D04" w:rsidR="00F57A8E" w:rsidRDefault="008E41CC" w:rsidP="008F338D">
      <w:pPr>
        <w:pStyle w:val="a3"/>
        <w:ind w:left="360" w:firstLineChars="0" w:firstLine="0"/>
      </w:pPr>
      <w:r>
        <w:object w:dxaOrig="9961" w:dyaOrig="6277" w14:anchorId="36870F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303.6pt" o:ole="">
            <v:imagedata r:id="rId8" o:title=""/>
          </v:shape>
          <o:OLEObject Type="Embed" ProgID="Visio.Drawing.15" ShapeID="_x0000_i1025" DrawAspect="Content" ObjectID="_1588768402" r:id="rId9"/>
        </w:object>
      </w:r>
    </w:p>
    <w:p w14:paraId="77CF5E6D" w14:textId="696673EE" w:rsidR="00C17044" w:rsidRDefault="00C17044" w:rsidP="008F338D">
      <w:pPr>
        <w:pStyle w:val="a3"/>
        <w:ind w:left="360" w:firstLineChars="0" w:firstLine="0"/>
      </w:pPr>
    </w:p>
    <w:p w14:paraId="1A7A66E0" w14:textId="77777777" w:rsidR="00C17044" w:rsidRDefault="00C17044" w:rsidP="008F338D">
      <w:pPr>
        <w:pStyle w:val="a3"/>
        <w:ind w:left="360" w:firstLineChars="0" w:firstLine="0"/>
        <w:rPr>
          <w:rFonts w:hint="eastAsia"/>
        </w:rPr>
      </w:pPr>
    </w:p>
    <w:sectPr w:rsidR="00C17044" w:rsidSect="00122C00">
      <w:pgSz w:w="11907" w:h="16840" w:code="9"/>
      <w:pgMar w:top="1361" w:right="1134" w:bottom="1361" w:left="1134" w:header="720" w:footer="851" w:gutter="0"/>
      <w:cols w:space="425"/>
      <w:docGrid w:linePitch="28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1E6CAF"/>
    <w:multiLevelType w:val="hybridMultilevel"/>
    <w:tmpl w:val="F69E935C"/>
    <w:lvl w:ilvl="0" w:tplc="475861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43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E30AE"/>
    <w:rsid w:val="00031D92"/>
    <w:rsid w:val="0004299D"/>
    <w:rsid w:val="00122C00"/>
    <w:rsid w:val="00177484"/>
    <w:rsid w:val="002E30AE"/>
    <w:rsid w:val="00317C50"/>
    <w:rsid w:val="0080171A"/>
    <w:rsid w:val="0081659C"/>
    <w:rsid w:val="008E41CC"/>
    <w:rsid w:val="008F338D"/>
    <w:rsid w:val="009C422D"/>
    <w:rsid w:val="00C17044"/>
    <w:rsid w:val="00F465DA"/>
    <w:rsid w:val="00F57A8E"/>
    <w:rsid w:val="00F93E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3ADA6D9"/>
  <w15:chartTrackingRefBased/>
  <w15:docId w15:val="{C7265E5F-3A0A-450D-BA1C-18BD4E935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338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2</Pages>
  <Words>28</Words>
  <Characters>165</Characters>
  <Application>Microsoft Office Word</Application>
  <DocSecurity>0</DocSecurity>
  <Lines>1</Lines>
  <Paragraphs>1</Paragraphs>
  <ScaleCrop>false</ScaleCrop>
  <Company/>
  <LinksUpToDate>false</LinksUpToDate>
  <CharactersWithSpaces>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e</dc:creator>
  <cp:keywords/>
  <dc:description/>
  <cp:lastModifiedBy>wang ye</cp:lastModifiedBy>
  <cp:revision>8</cp:revision>
  <dcterms:created xsi:type="dcterms:W3CDTF">2018-05-25T06:50:00Z</dcterms:created>
  <dcterms:modified xsi:type="dcterms:W3CDTF">2018-05-25T07:47:00Z</dcterms:modified>
</cp:coreProperties>
</file>